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7D59" w:rsidRPr="000D6071" w:rsidRDefault="00FE7D59" w:rsidP="00FE7D59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071">
        <w:rPr>
          <w:rFonts w:ascii="Times New Roman" w:hAnsi="Times New Roman" w:cs="Times New Roman"/>
          <w:b/>
          <w:sz w:val="28"/>
          <w:szCs w:val="28"/>
        </w:rPr>
        <w:t>Примерные оценочные материалы, применяемые при проведении</w:t>
      </w:r>
    </w:p>
    <w:p w:rsidR="00FE7D59" w:rsidRPr="000D6071" w:rsidRDefault="00FE7D59" w:rsidP="00E32BF3">
      <w:pPr>
        <w:spacing w:line="48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071">
        <w:rPr>
          <w:rFonts w:ascii="Times New Roman" w:hAnsi="Times New Roman" w:cs="Times New Roman"/>
          <w:b/>
          <w:sz w:val="28"/>
          <w:szCs w:val="28"/>
        </w:rPr>
        <w:t>промежуточной аттестации по дисциплине (модулю)</w:t>
      </w:r>
    </w:p>
    <w:p w:rsidR="00CF0235" w:rsidRPr="00CF0235" w:rsidRDefault="00FE7D59" w:rsidP="00E32BF3">
      <w:pPr>
        <w:spacing w:line="48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071">
        <w:rPr>
          <w:rFonts w:ascii="Times New Roman" w:hAnsi="Times New Roman" w:cs="Times New Roman"/>
          <w:b/>
          <w:sz w:val="28"/>
          <w:szCs w:val="28"/>
        </w:rPr>
        <w:t>«</w:t>
      </w:r>
      <w:r w:rsidR="003A4031" w:rsidRPr="003A4031">
        <w:rPr>
          <w:rFonts w:ascii="Times New Roman" w:hAnsi="Times New Roman" w:cs="Times New Roman"/>
          <w:b/>
          <w:sz w:val="28"/>
          <w:szCs w:val="28"/>
        </w:rPr>
        <w:t>Микропроцессорные информационно-управляющие системы</w:t>
      </w:r>
      <w:r w:rsidRPr="000D6071">
        <w:rPr>
          <w:rFonts w:ascii="Times New Roman" w:hAnsi="Times New Roman" w:cs="Times New Roman"/>
          <w:b/>
          <w:sz w:val="28"/>
          <w:szCs w:val="28"/>
        </w:rPr>
        <w:t>»</w:t>
      </w:r>
    </w:p>
    <w:p w:rsidR="0055029C" w:rsidRDefault="0055029C" w:rsidP="0055029C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071">
        <w:rPr>
          <w:rFonts w:ascii="Times New Roman" w:hAnsi="Times New Roman" w:cs="Times New Roman"/>
          <w:b/>
          <w:sz w:val="28"/>
          <w:szCs w:val="28"/>
        </w:rPr>
        <w:t xml:space="preserve">ВОПРОСЫ К </w:t>
      </w:r>
      <w:r>
        <w:rPr>
          <w:rFonts w:ascii="Times New Roman" w:hAnsi="Times New Roman" w:cs="Times New Roman"/>
          <w:b/>
          <w:sz w:val="28"/>
          <w:szCs w:val="28"/>
        </w:rPr>
        <w:t xml:space="preserve">ЭКЗАМЕНУ </w:t>
      </w:r>
      <w:r w:rsidRPr="000D6071">
        <w:rPr>
          <w:rFonts w:ascii="Times New Roman" w:hAnsi="Times New Roman" w:cs="Times New Roman"/>
          <w:b/>
          <w:sz w:val="28"/>
          <w:szCs w:val="28"/>
        </w:rPr>
        <w:t>ПО ДИСЦИПЛИНЕ</w:t>
      </w:r>
    </w:p>
    <w:p w:rsidR="0055029C" w:rsidRDefault="0055029C" w:rsidP="00E32BF3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a"/>
        <w:tblW w:w="9606" w:type="dxa"/>
        <w:tblLayout w:type="fixed"/>
        <w:tblLook w:val="04A0" w:firstRow="1" w:lastRow="0" w:firstColumn="1" w:lastColumn="0" w:noHBand="0" w:noVBand="1"/>
      </w:tblPr>
      <w:tblGrid>
        <w:gridCol w:w="675"/>
        <w:gridCol w:w="6946"/>
        <w:gridCol w:w="1985"/>
      </w:tblGrid>
      <w:tr w:rsidR="00C72441" w:rsidRPr="00D440FA" w:rsidTr="00A11F23"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№ п/п</w:t>
            </w:r>
          </w:p>
        </w:tc>
        <w:tc>
          <w:tcPr>
            <w:tcW w:w="6946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опрос</w:t>
            </w:r>
          </w:p>
        </w:tc>
        <w:tc>
          <w:tcPr>
            <w:tcW w:w="1985" w:type="dxa"/>
            <w:vAlign w:val="center"/>
          </w:tcPr>
          <w:p w:rsidR="00C72441" w:rsidRDefault="00C72441" w:rsidP="00A11F23">
            <w:pPr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арианты </w:t>
            </w:r>
          </w:p>
          <w:p w:rsidR="00C72441" w:rsidRPr="00D440FA" w:rsidRDefault="00C72441" w:rsidP="00A11F23">
            <w:pPr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ответов</w:t>
            </w:r>
          </w:p>
        </w:tc>
      </w:tr>
      <w:tr w:rsidR="00C72441" w:rsidRPr="00D440FA" w:rsidTr="00A11F23"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1.</w:t>
            </w:r>
          </w:p>
        </w:tc>
        <w:tc>
          <w:tcPr>
            <w:tcW w:w="6946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b/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Число байтов памяти указано в виде двоичного числа </w:t>
            </w:r>
            <w:r>
              <w:rPr>
                <w:b/>
                <w:sz w:val="24"/>
                <w:szCs w:val="24"/>
              </w:rPr>
              <w:t>________</w:t>
            </w:r>
            <w:r w:rsidRPr="00D440FA">
              <w:rPr>
                <w:b/>
                <w:sz w:val="24"/>
                <w:szCs w:val="24"/>
              </w:rPr>
              <w:t xml:space="preserve">.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ыберите десятичное число, соответствующее данному двоичному числу </w:t>
            </w:r>
          </w:p>
        </w:tc>
        <w:tc>
          <w:tcPr>
            <w:tcW w:w="1985" w:type="dxa"/>
            <w:vAlign w:val="center"/>
          </w:tcPr>
          <w:p w:rsidR="00C72441" w:rsidRDefault="00C72441" w:rsidP="00A11F23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440FA">
              <w:rPr>
                <w:rFonts w:ascii="Times New Roman" w:hAnsi="Times New Roman" w:cs="Times New Roman"/>
                <w:sz w:val="24"/>
                <w:szCs w:val="24"/>
              </w:rPr>
              <w:t>а)</w:t>
            </w:r>
          </w:p>
          <w:p w:rsidR="00C72441" w:rsidRPr="00D440FA" w:rsidRDefault="00C72441" w:rsidP="00A11F23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440FA">
              <w:rPr>
                <w:rFonts w:ascii="Times New Roman" w:hAnsi="Times New Roman" w:cs="Times New Roman"/>
                <w:sz w:val="24"/>
                <w:szCs w:val="24"/>
              </w:rPr>
              <w:t xml:space="preserve">б) </w:t>
            </w:r>
          </w:p>
          <w:p w:rsidR="00C72441" w:rsidRDefault="00C72441" w:rsidP="00A11F23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440FA">
              <w:rPr>
                <w:rFonts w:ascii="Times New Roman" w:hAnsi="Times New Roman" w:cs="Times New Roman"/>
                <w:sz w:val="24"/>
                <w:szCs w:val="24"/>
              </w:rPr>
              <w:t xml:space="preserve">в) </w:t>
            </w:r>
          </w:p>
          <w:p w:rsidR="00C72441" w:rsidRPr="00D440FA" w:rsidRDefault="00C72441" w:rsidP="00A11F23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440FA">
              <w:rPr>
                <w:rFonts w:ascii="Times New Roman" w:hAnsi="Times New Roman" w:cs="Times New Roman"/>
                <w:sz w:val="24"/>
                <w:szCs w:val="24"/>
              </w:rPr>
              <w:t xml:space="preserve">г) </w:t>
            </w:r>
          </w:p>
        </w:tc>
      </w:tr>
      <w:tr w:rsidR="00C72441" w:rsidRPr="00D440FA" w:rsidTr="00A11F23"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2.</w:t>
            </w:r>
          </w:p>
        </w:tc>
        <w:tc>
          <w:tcPr>
            <w:tcW w:w="6946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ыберите шестнадцатеричное число, соответствующее адресу старшей ячейки памяти объемом </w:t>
            </w:r>
            <w:r>
              <w:rPr>
                <w:b/>
                <w:sz w:val="24"/>
                <w:szCs w:val="24"/>
              </w:rPr>
              <w:t>_____</w:t>
            </w:r>
            <w:r w:rsidRPr="00D440FA">
              <w:rPr>
                <w:sz w:val="24"/>
                <w:szCs w:val="24"/>
              </w:rPr>
              <w:t xml:space="preserve"> килобайт</w:t>
            </w:r>
          </w:p>
        </w:tc>
        <w:tc>
          <w:tcPr>
            <w:tcW w:w="1985" w:type="dxa"/>
          </w:tcPr>
          <w:p w:rsidR="00C72441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а)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</w:t>
            </w:r>
          </w:p>
          <w:p w:rsidR="00C72441" w:rsidRPr="002F44E9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)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C72441" w:rsidRPr="00D440FA" w:rsidTr="00A11F23"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3.</w:t>
            </w:r>
          </w:p>
        </w:tc>
        <w:tc>
          <w:tcPr>
            <w:tcW w:w="6946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Объем памяти микропроцессора необходимо увеличить в 4 раза. Насколько при этом необходимо увеличить число двоичных</w:t>
            </w:r>
            <w:r>
              <w:rPr>
                <w:sz w:val="24"/>
                <w:szCs w:val="24"/>
              </w:rPr>
              <w:t xml:space="preserve"> адресных</w:t>
            </w:r>
            <w:r w:rsidRPr="00D440FA">
              <w:rPr>
                <w:sz w:val="24"/>
                <w:szCs w:val="24"/>
              </w:rPr>
              <w:t xml:space="preserve"> разрядов</w:t>
            </w:r>
          </w:p>
        </w:tc>
        <w:tc>
          <w:tcPr>
            <w:tcW w:w="1985" w:type="dxa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а)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)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C72441" w:rsidRPr="00D440FA" w:rsidTr="00A11F23"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4.</w:t>
            </w:r>
          </w:p>
        </w:tc>
        <w:tc>
          <w:tcPr>
            <w:tcW w:w="6946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Память микропроцессора 1 содержит </w:t>
            </w:r>
            <w:r>
              <w:rPr>
                <w:sz w:val="24"/>
                <w:szCs w:val="24"/>
              </w:rPr>
              <w:t>__________</w:t>
            </w:r>
            <w:proofErr w:type="gramStart"/>
            <w:r>
              <w:rPr>
                <w:sz w:val="24"/>
                <w:szCs w:val="24"/>
              </w:rPr>
              <w:t>В</w:t>
            </w:r>
            <w:proofErr w:type="gramEnd"/>
            <w:r w:rsidRPr="00D440FA">
              <w:rPr>
                <w:sz w:val="24"/>
                <w:szCs w:val="24"/>
              </w:rPr>
              <w:t xml:space="preserve"> ячеек памяти;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Память микропроцессора 2 содержит </w:t>
            </w:r>
            <w:r>
              <w:rPr>
                <w:sz w:val="24"/>
                <w:szCs w:val="24"/>
              </w:rPr>
              <w:t>___</w:t>
            </w:r>
            <w:r>
              <w:rPr>
                <w:sz w:val="24"/>
                <w:szCs w:val="24"/>
                <w:lang w:val="en-US"/>
              </w:rPr>
              <w:t>h</w:t>
            </w:r>
            <w:r w:rsidRPr="00D440FA">
              <w:rPr>
                <w:sz w:val="24"/>
                <w:szCs w:val="24"/>
              </w:rPr>
              <w:t xml:space="preserve"> ячеек памяти.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Объем памяти какого микропроцессора больше и на сколько байтов?</w:t>
            </w:r>
          </w:p>
        </w:tc>
        <w:tc>
          <w:tcPr>
            <w:tcW w:w="1985" w:type="dxa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а)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)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C72441" w:rsidRPr="00D440FA" w:rsidTr="00A11F23"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5.</w:t>
            </w:r>
          </w:p>
        </w:tc>
        <w:tc>
          <w:tcPr>
            <w:tcW w:w="6946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ыберите ответ</w:t>
            </w:r>
            <w:r>
              <w:rPr>
                <w:sz w:val="24"/>
                <w:szCs w:val="24"/>
              </w:rPr>
              <w:t>ы</w:t>
            </w:r>
            <w:r w:rsidRPr="00D440FA">
              <w:rPr>
                <w:sz w:val="24"/>
                <w:szCs w:val="24"/>
              </w:rPr>
              <w:t xml:space="preserve">, где </w:t>
            </w:r>
            <w:r>
              <w:rPr>
                <w:sz w:val="24"/>
                <w:szCs w:val="24"/>
              </w:rPr>
              <w:t>указаны</w:t>
            </w:r>
            <w:r w:rsidRPr="00D440F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внешние </w:t>
            </w:r>
            <w:r w:rsidRPr="00D440FA">
              <w:rPr>
                <w:sz w:val="24"/>
                <w:szCs w:val="24"/>
              </w:rPr>
              <w:t xml:space="preserve"> источники прерываний микропроцессора МК51</w:t>
            </w:r>
          </w:p>
        </w:tc>
        <w:tc>
          <w:tcPr>
            <w:tcW w:w="1985" w:type="dxa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а)</w:t>
            </w:r>
            <w:r>
              <w:rPr>
                <w:sz w:val="24"/>
                <w:szCs w:val="24"/>
              </w:rPr>
              <w:t xml:space="preserve"> </w:t>
            </w:r>
          </w:p>
          <w:p w:rsidR="00C72441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б)</w:t>
            </w:r>
            <w:r w:rsidRPr="00A46604">
              <w:rPr>
                <w:sz w:val="24"/>
                <w:szCs w:val="24"/>
              </w:rPr>
              <w:t xml:space="preserve">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) </w:t>
            </w:r>
            <w:r w:rsidRPr="00D440FA">
              <w:rPr>
                <w:sz w:val="24"/>
                <w:szCs w:val="24"/>
              </w:rPr>
              <w:t xml:space="preserve"> </w:t>
            </w:r>
          </w:p>
          <w:p w:rsidR="00C72441" w:rsidRPr="00D308E3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)</w:t>
            </w:r>
            <w:r>
              <w:rPr>
                <w:sz w:val="24"/>
                <w:szCs w:val="24"/>
              </w:rPr>
              <w:t xml:space="preserve"> </w:t>
            </w:r>
          </w:p>
          <w:p w:rsidR="00C72441" w:rsidRPr="00D308E3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 г) </w:t>
            </w:r>
          </w:p>
        </w:tc>
      </w:tr>
      <w:tr w:rsidR="00C72441" w:rsidRPr="00D440FA" w:rsidTr="00A11F23"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6</w:t>
            </w:r>
          </w:p>
        </w:tc>
        <w:tc>
          <w:tcPr>
            <w:tcW w:w="6946" w:type="dxa"/>
            <w:vAlign w:val="center"/>
          </w:tcPr>
          <w:p w:rsidR="00C72441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ыберите </w:t>
            </w:r>
            <w:r>
              <w:rPr>
                <w:sz w:val="24"/>
                <w:szCs w:val="24"/>
              </w:rPr>
              <w:t>порт микропроцессора МК51</w:t>
            </w:r>
            <w:r w:rsidRPr="00D440FA">
              <w:rPr>
                <w:sz w:val="24"/>
                <w:szCs w:val="24"/>
              </w:rPr>
              <w:t>, котор</w:t>
            </w:r>
            <w:r>
              <w:rPr>
                <w:sz w:val="24"/>
                <w:szCs w:val="24"/>
              </w:rPr>
              <w:t>ому соответствует данное описание:</w:t>
            </w:r>
          </w:p>
          <w:p w:rsidR="00C72441" w:rsidRPr="00FB11DB" w:rsidRDefault="00C72441" w:rsidP="00A11F23">
            <w:pPr>
              <w:spacing w:line="276" w:lineRule="auto"/>
              <w:rPr>
                <w:b/>
                <w:sz w:val="24"/>
                <w:szCs w:val="24"/>
              </w:rPr>
            </w:pPr>
            <w:r w:rsidRPr="00FB11DB">
              <w:rPr>
                <w:b/>
              </w:rPr>
              <w:t>восьми битный двунаправленный порт ввода/вывода информации: при работе с внешними ОЗУ и ПЗУ по линиям порта в режиме временного мультиплексирования выдается адрес внешней памяти, после чего осуществляется передача или прием данных</w:t>
            </w:r>
          </w:p>
        </w:tc>
        <w:tc>
          <w:tcPr>
            <w:tcW w:w="1985" w:type="dxa"/>
            <w:vAlign w:val="center"/>
          </w:tcPr>
          <w:p w:rsidR="00C72441" w:rsidRDefault="00C72441" w:rsidP="00A11F23">
            <w:pPr>
              <w:spacing w:line="276" w:lineRule="auto"/>
            </w:pPr>
            <w:r>
              <w:t xml:space="preserve">а) </w:t>
            </w:r>
          </w:p>
          <w:p w:rsidR="00C72441" w:rsidRDefault="00C72441" w:rsidP="00A11F23">
            <w:pPr>
              <w:spacing w:line="276" w:lineRule="auto"/>
            </w:pPr>
            <w:r>
              <w:t xml:space="preserve">б) </w:t>
            </w:r>
          </w:p>
          <w:p w:rsidR="00C72441" w:rsidRDefault="00C72441" w:rsidP="00A11F23">
            <w:pPr>
              <w:spacing w:line="276" w:lineRule="auto"/>
            </w:pPr>
            <w:r>
              <w:t xml:space="preserve">в) </w:t>
            </w:r>
          </w:p>
          <w:p w:rsidR="00C72441" w:rsidRPr="00DC49EE" w:rsidRDefault="00C72441" w:rsidP="00A11F23">
            <w:pPr>
              <w:spacing w:line="276" w:lineRule="auto"/>
            </w:pPr>
            <w:r>
              <w:t xml:space="preserve">г) </w:t>
            </w:r>
          </w:p>
        </w:tc>
      </w:tr>
      <w:tr w:rsidR="00C72441" w:rsidRPr="00D440FA" w:rsidTr="00A11F23">
        <w:trPr>
          <w:trHeight w:val="2070"/>
        </w:trPr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6946" w:type="dxa"/>
          </w:tcPr>
          <w:p w:rsidR="00C72441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Какой режим работы таймера/счетчика </w:t>
            </w:r>
            <w:r>
              <w:rPr>
                <w:sz w:val="24"/>
                <w:szCs w:val="24"/>
              </w:rPr>
              <w:t xml:space="preserve">соответствует </w:t>
            </w:r>
            <w:r w:rsidRPr="00D440FA">
              <w:rPr>
                <w:sz w:val="24"/>
                <w:szCs w:val="24"/>
              </w:rPr>
              <w:t>приведен</w:t>
            </w:r>
            <w:r>
              <w:rPr>
                <w:sz w:val="24"/>
                <w:szCs w:val="24"/>
              </w:rPr>
              <w:t>ному описанию:</w:t>
            </w:r>
          </w:p>
          <w:p w:rsidR="00C72441" w:rsidRPr="00A3098A" w:rsidRDefault="00C72441" w:rsidP="00A11F23">
            <w:pPr>
              <w:spacing w:line="276" w:lineRule="auto"/>
              <w:rPr>
                <w:b/>
                <w:sz w:val="24"/>
                <w:szCs w:val="24"/>
              </w:rPr>
            </w:pPr>
            <w:r w:rsidRPr="00A3098A">
              <w:rPr>
                <w:b/>
                <w:sz w:val="24"/>
                <w:szCs w:val="24"/>
              </w:rPr>
              <w:t>Т/C1 в этом режиме блокирован и сохраняет неизменным свое текущее содержимое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A3098A">
              <w:rPr>
                <w:b/>
                <w:sz w:val="24"/>
                <w:szCs w:val="24"/>
              </w:rPr>
              <w:t>Т/С0 в этом режиме представляет собой два независимых устройства на основе восьмиразрядных регистров TL0 и TН0</w:t>
            </w:r>
          </w:p>
        </w:tc>
        <w:tc>
          <w:tcPr>
            <w:tcW w:w="1985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) </w:t>
            </w:r>
            <w:r w:rsidRPr="00D440FA">
              <w:rPr>
                <w:sz w:val="24"/>
                <w:szCs w:val="24"/>
              </w:rPr>
              <w:t xml:space="preserve">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)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C72441" w:rsidRPr="00D440FA" w:rsidTr="00A11F23">
        <w:trPr>
          <w:trHeight w:val="2695"/>
        </w:trPr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8</w:t>
            </w:r>
          </w:p>
        </w:tc>
        <w:tc>
          <w:tcPr>
            <w:tcW w:w="6946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Какому режиму работы последовательного порта МК51 соответствует </w:t>
            </w:r>
            <w:r>
              <w:rPr>
                <w:sz w:val="24"/>
                <w:szCs w:val="24"/>
              </w:rPr>
              <w:t>данное описание:</w:t>
            </w:r>
          </w:p>
          <w:p w:rsidR="00C72441" w:rsidRPr="00895296" w:rsidRDefault="00C72441" w:rsidP="00A11F23">
            <w:pPr>
              <w:spacing w:line="276" w:lineRule="auto"/>
              <w:rPr>
                <w:b/>
                <w:sz w:val="24"/>
                <w:szCs w:val="24"/>
              </w:rPr>
            </w:pPr>
            <w:r w:rsidRPr="00895296">
              <w:rPr>
                <w:b/>
                <w:sz w:val="24"/>
                <w:szCs w:val="24"/>
              </w:rPr>
              <w:t xml:space="preserve">информация передается через выход передатчика </w:t>
            </w:r>
            <w:proofErr w:type="spellStart"/>
            <w:r w:rsidRPr="00895296">
              <w:rPr>
                <w:b/>
                <w:sz w:val="24"/>
                <w:szCs w:val="24"/>
              </w:rPr>
              <w:t>TxD</w:t>
            </w:r>
            <w:proofErr w:type="spellEnd"/>
            <w:r w:rsidRPr="00895296">
              <w:rPr>
                <w:b/>
                <w:sz w:val="24"/>
                <w:szCs w:val="24"/>
              </w:rPr>
              <w:t xml:space="preserve"> (Р3.1), а принимается через вход приемника </w:t>
            </w:r>
            <w:proofErr w:type="spellStart"/>
            <w:r w:rsidRPr="00895296">
              <w:rPr>
                <w:b/>
                <w:sz w:val="24"/>
                <w:szCs w:val="24"/>
              </w:rPr>
              <w:t>RxD</w:t>
            </w:r>
            <w:proofErr w:type="spellEnd"/>
            <w:r w:rsidRPr="00895296">
              <w:rPr>
                <w:b/>
                <w:sz w:val="24"/>
                <w:szCs w:val="24"/>
              </w:rPr>
              <w:t xml:space="preserve"> (Р3.0). Формат посылки – 10 бит: старт-бит (логический ноль), восемь бит данных и стоп-бит (логическая единица). Частота приема и передачи задается Т/С 1.</w:t>
            </w:r>
          </w:p>
        </w:tc>
        <w:tc>
          <w:tcPr>
            <w:tcW w:w="1985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а) 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) </w:t>
            </w:r>
          </w:p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C72441" w:rsidRPr="00D440FA" w:rsidTr="00A11F23">
        <w:trPr>
          <w:trHeight w:val="3554"/>
        </w:trPr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9</w:t>
            </w:r>
          </w:p>
        </w:tc>
        <w:tc>
          <w:tcPr>
            <w:tcW w:w="6946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margin-left:-5.25pt;margin-top:11.35pt;width:325.2pt;height:165.2pt;z-index:251659264;mso-position-horizontal-relative:text;mso-position-vertical-relative:text" fillcolor="#4f81bd">
                  <v:imagedata r:id="rId5" o:title=""/>
                  <v:shadow color="#eeece1"/>
                </v:shape>
                <o:OLEObject Type="Embed" ProgID="Visio.Drawing.11" ShapeID="_x0000_s1026" DrawAspect="Content" ObjectID="_1827310238" r:id="rId6"/>
              </w:object>
            </w:r>
            <w:r>
              <w:rPr>
                <w:sz w:val="24"/>
                <w:szCs w:val="24"/>
              </w:rPr>
              <w:t>Что изображено на рисунке</w:t>
            </w:r>
            <w:r w:rsidRPr="00D440FA">
              <w:rPr>
                <w:sz w:val="24"/>
                <w:szCs w:val="24"/>
              </w:rPr>
              <w:t xml:space="preserve"> на рисунке?</w:t>
            </w:r>
          </w:p>
          <w:p w:rsidR="00C72441" w:rsidRPr="00D440FA" w:rsidRDefault="00C72441" w:rsidP="00A11F23">
            <w:pPr>
              <w:rPr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C72441" w:rsidRPr="00D440FA" w:rsidRDefault="00C72441" w:rsidP="00A11F23">
            <w:pPr>
              <w:spacing w:line="276" w:lineRule="auto"/>
            </w:pPr>
            <w:r w:rsidRPr="00D440FA">
              <w:t>а)</w:t>
            </w:r>
          </w:p>
          <w:p w:rsidR="00C72441" w:rsidRPr="00D440FA" w:rsidRDefault="00C72441" w:rsidP="00A11F23">
            <w:pPr>
              <w:spacing w:line="276" w:lineRule="auto"/>
            </w:pPr>
            <w:r w:rsidRPr="00D440FA">
              <w:t>б</w:t>
            </w:r>
          </w:p>
          <w:p w:rsidR="00C72441" w:rsidRPr="00D440FA" w:rsidRDefault="00C72441" w:rsidP="00A11F23">
            <w:pPr>
              <w:spacing w:line="276" w:lineRule="auto"/>
            </w:pPr>
            <w:r w:rsidRPr="00D440FA">
              <w:t>в)</w:t>
            </w:r>
          </w:p>
          <w:p w:rsidR="00C72441" w:rsidRPr="00A91146" w:rsidRDefault="00C72441" w:rsidP="00A11F23">
            <w:pPr>
              <w:spacing w:line="276" w:lineRule="auto"/>
            </w:pPr>
            <w:r w:rsidRPr="00D440FA">
              <w:t xml:space="preserve">г) </w:t>
            </w:r>
          </w:p>
        </w:tc>
      </w:tr>
      <w:tr w:rsidR="00C72441" w:rsidRPr="00D440FA" w:rsidTr="00A11F23">
        <w:tc>
          <w:tcPr>
            <w:tcW w:w="675" w:type="dxa"/>
            <w:vAlign w:val="center"/>
          </w:tcPr>
          <w:p w:rsidR="00C72441" w:rsidRPr="00D440FA" w:rsidRDefault="00C72441" w:rsidP="00A11F23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10</w:t>
            </w:r>
          </w:p>
        </w:tc>
        <w:tc>
          <w:tcPr>
            <w:tcW w:w="6946" w:type="dxa"/>
            <w:vAlign w:val="center"/>
          </w:tcPr>
          <w:p w:rsidR="00C72441" w:rsidRPr="00D440FA" w:rsidRDefault="00C72441" w:rsidP="00A11F23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ыберите ответ, в котор</w:t>
            </w:r>
            <w:r>
              <w:rPr>
                <w:sz w:val="24"/>
                <w:szCs w:val="24"/>
              </w:rPr>
              <w:t>ом</w:t>
            </w:r>
            <w:r w:rsidRPr="00D440FA">
              <w:rPr>
                <w:sz w:val="24"/>
                <w:szCs w:val="24"/>
              </w:rPr>
              <w:t xml:space="preserve"> правильно указан</w:t>
            </w:r>
            <w:r>
              <w:rPr>
                <w:sz w:val="24"/>
                <w:szCs w:val="24"/>
              </w:rPr>
              <w:t>а</w:t>
            </w:r>
            <w:r w:rsidRPr="00D440FA">
              <w:rPr>
                <w:sz w:val="24"/>
                <w:szCs w:val="24"/>
              </w:rPr>
              <w:t xml:space="preserve"> характеристик</w:t>
            </w:r>
            <w:r>
              <w:rPr>
                <w:sz w:val="24"/>
                <w:szCs w:val="24"/>
              </w:rPr>
              <w:t>а</w:t>
            </w:r>
            <w:r w:rsidRPr="00D440FA">
              <w:rPr>
                <w:sz w:val="24"/>
                <w:szCs w:val="24"/>
              </w:rPr>
              <w:t xml:space="preserve"> АЦП последовательного приближения</w:t>
            </w:r>
            <w:r>
              <w:rPr>
                <w:sz w:val="24"/>
                <w:szCs w:val="24"/>
              </w:rPr>
              <w:t xml:space="preserve"> по сравнению с АЦП прямого преобразования и АЦП двойного интегрирования</w:t>
            </w:r>
          </w:p>
        </w:tc>
        <w:tc>
          <w:tcPr>
            <w:tcW w:w="1985" w:type="dxa"/>
            <w:vAlign w:val="center"/>
          </w:tcPr>
          <w:p w:rsidR="00C72441" w:rsidRPr="00D440FA" w:rsidRDefault="00C72441" w:rsidP="00A11F23">
            <w:pPr>
              <w:spacing w:line="276" w:lineRule="auto"/>
            </w:pPr>
            <w:r w:rsidRPr="00D440FA">
              <w:t>а)</w:t>
            </w:r>
          </w:p>
          <w:p w:rsidR="00C72441" w:rsidRDefault="00C72441" w:rsidP="00A11F23">
            <w:pPr>
              <w:spacing w:line="276" w:lineRule="auto"/>
            </w:pPr>
            <w:r w:rsidRPr="00D440FA">
              <w:t xml:space="preserve">б)  </w:t>
            </w:r>
          </w:p>
          <w:p w:rsidR="00C72441" w:rsidRDefault="00C72441" w:rsidP="00A11F23">
            <w:pPr>
              <w:spacing w:line="276" w:lineRule="auto"/>
            </w:pPr>
            <w:r>
              <w:t xml:space="preserve">в) </w:t>
            </w:r>
          </w:p>
          <w:p w:rsidR="00C72441" w:rsidRPr="00894C76" w:rsidRDefault="00C72441" w:rsidP="00A11F23">
            <w:pPr>
              <w:spacing w:line="276" w:lineRule="auto"/>
            </w:pPr>
            <w:r>
              <w:t xml:space="preserve">г) </w:t>
            </w:r>
          </w:p>
        </w:tc>
      </w:tr>
    </w:tbl>
    <w:p w:rsidR="00E32BF3" w:rsidRPr="00E32BF3" w:rsidRDefault="00E32BF3" w:rsidP="00E32BF3">
      <w:pPr>
        <w:pStyle w:val="a9"/>
        <w:tabs>
          <w:tab w:val="left" w:pos="1560"/>
        </w:tabs>
        <w:ind w:firstLine="709"/>
        <w:rPr>
          <w:noProof/>
        </w:rPr>
      </w:pPr>
      <w:bookmarkStart w:id="0" w:name="_GoBack"/>
      <w:bookmarkEnd w:id="0"/>
    </w:p>
    <w:sectPr w:rsidR="00E32BF3" w:rsidRPr="00E32BF3" w:rsidSect="00EC38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251BB6"/>
    <w:multiLevelType w:val="hybridMultilevel"/>
    <w:tmpl w:val="BA50378E"/>
    <w:lvl w:ilvl="0" w:tplc="1C8A4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6E45A48"/>
    <w:multiLevelType w:val="hybridMultilevel"/>
    <w:tmpl w:val="45C4CD58"/>
    <w:lvl w:ilvl="0" w:tplc="1E7275B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0AD70B7"/>
    <w:multiLevelType w:val="hybridMultilevel"/>
    <w:tmpl w:val="DA1E5C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544A6BA3"/>
    <w:multiLevelType w:val="multilevel"/>
    <w:tmpl w:val="38EE67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769B2"/>
    <w:rsid w:val="0001380E"/>
    <w:rsid w:val="00094BDD"/>
    <w:rsid w:val="000B27ED"/>
    <w:rsid w:val="000D6071"/>
    <w:rsid w:val="000F508E"/>
    <w:rsid w:val="0011480F"/>
    <w:rsid w:val="001245C7"/>
    <w:rsid w:val="0015323B"/>
    <w:rsid w:val="001D171F"/>
    <w:rsid w:val="002059D2"/>
    <w:rsid w:val="00221C1C"/>
    <w:rsid w:val="00222757"/>
    <w:rsid w:val="0022409C"/>
    <w:rsid w:val="00241859"/>
    <w:rsid w:val="0026637A"/>
    <w:rsid w:val="002F4350"/>
    <w:rsid w:val="0036360E"/>
    <w:rsid w:val="003A4031"/>
    <w:rsid w:val="003B3221"/>
    <w:rsid w:val="003E23C2"/>
    <w:rsid w:val="00400974"/>
    <w:rsid w:val="00457197"/>
    <w:rsid w:val="00464EB5"/>
    <w:rsid w:val="004A4217"/>
    <w:rsid w:val="004B723B"/>
    <w:rsid w:val="0055029C"/>
    <w:rsid w:val="006769B2"/>
    <w:rsid w:val="006C4967"/>
    <w:rsid w:val="00705144"/>
    <w:rsid w:val="0071520D"/>
    <w:rsid w:val="00794E2A"/>
    <w:rsid w:val="007974F7"/>
    <w:rsid w:val="00841901"/>
    <w:rsid w:val="00861626"/>
    <w:rsid w:val="008E566A"/>
    <w:rsid w:val="00947166"/>
    <w:rsid w:val="00A826E3"/>
    <w:rsid w:val="00AB0DD3"/>
    <w:rsid w:val="00AC73EE"/>
    <w:rsid w:val="00B04795"/>
    <w:rsid w:val="00B853BA"/>
    <w:rsid w:val="00C72441"/>
    <w:rsid w:val="00CB5478"/>
    <w:rsid w:val="00CF0235"/>
    <w:rsid w:val="00DA62C3"/>
    <w:rsid w:val="00DB6379"/>
    <w:rsid w:val="00DD71DE"/>
    <w:rsid w:val="00DE6B50"/>
    <w:rsid w:val="00E32BF3"/>
    <w:rsid w:val="00EB4172"/>
    <w:rsid w:val="00EC2791"/>
    <w:rsid w:val="00EC382E"/>
    <w:rsid w:val="00F51C0E"/>
    <w:rsid w:val="00F85957"/>
    <w:rsid w:val="00FE6B2D"/>
    <w:rsid w:val="00FE7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103B49E"/>
  <w15:docId w15:val="{24184DC8-E639-4D0C-8EEC-8F3993F6FB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382E"/>
  </w:style>
  <w:style w:type="paragraph" w:styleId="1">
    <w:name w:val="heading 1"/>
    <w:basedOn w:val="a"/>
    <w:next w:val="a"/>
    <w:link w:val="10"/>
    <w:qFormat/>
    <w:rsid w:val="00DD71DE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6"/>
      <w:szCs w:val="26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4716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ocdata">
    <w:name w:val="docdata"/>
    <w:aliases w:val="docy,v5,11177,bqiaagaaeyqcaaagiaiaaanxjqaabv4paaaaaaaaaaaaaaaaaaaaaaaaaaaaaaaaaaaaaaaaaaaaaaaaaaaaaaaaaaaaaaaaaaaaaaaaaaaaaaaaaaaaaaaaaaaaaaaaaaaaaaaaaaaaaaaaaaaaaaaaaaaaaaaaaaaaaaaaaaaaaaaaaaaaaaaaaaaaaaaaaaaaaaaaaaaaaaaaaaaaaaaaaaaaaaaaaaaaaaa"/>
    <w:basedOn w:val="a"/>
    <w:rsid w:val="006769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Normal (Web)"/>
    <w:basedOn w:val="a"/>
    <w:uiPriority w:val="99"/>
    <w:unhideWhenUsed/>
    <w:rsid w:val="006769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FE7D59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DD71DE"/>
    <w:rPr>
      <w:rFonts w:ascii="Times New Roman" w:eastAsia="Times New Roman" w:hAnsi="Times New Roman" w:cs="Times New Roman"/>
      <w:sz w:val="26"/>
      <w:szCs w:val="26"/>
      <w:lang w:eastAsia="ru-RU"/>
    </w:rPr>
  </w:style>
  <w:style w:type="paragraph" w:styleId="a5">
    <w:name w:val="Body Text Indent"/>
    <w:basedOn w:val="a"/>
    <w:link w:val="a6"/>
    <w:semiHidden/>
    <w:rsid w:val="00DD71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b/>
      <w:bCs/>
      <w:sz w:val="28"/>
      <w:szCs w:val="26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DD71DE"/>
    <w:rPr>
      <w:rFonts w:ascii="Times New Roman" w:eastAsia="Times New Roman" w:hAnsi="Times New Roman" w:cs="Times New Roman"/>
      <w:b/>
      <w:bCs/>
      <w:sz w:val="28"/>
      <w:szCs w:val="26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DD71DE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8">
    <w:name w:val="Текст выноски Знак"/>
    <w:basedOn w:val="a0"/>
    <w:link w:val="a7"/>
    <w:uiPriority w:val="99"/>
    <w:semiHidden/>
    <w:rsid w:val="00DD71DE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947166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a9">
    <w:name w:val="No Spacing"/>
    <w:uiPriority w:val="1"/>
    <w:qFormat/>
    <w:rsid w:val="00E32BF3"/>
    <w:pPr>
      <w:spacing w:after="0" w:line="240" w:lineRule="auto"/>
    </w:pPr>
  </w:style>
  <w:style w:type="table" w:styleId="aa">
    <w:name w:val="Table Grid"/>
    <w:basedOn w:val="a1"/>
    <w:uiPriority w:val="59"/>
    <w:rsid w:val="00C72441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9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4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12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4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2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47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3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8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3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8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5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2</Pages>
  <Words>321</Words>
  <Characters>1833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Савченко Павел Владимирович</cp:lastModifiedBy>
  <cp:revision>46</cp:revision>
  <dcterms:created xsi:type="dcterms:W3CDTF">2022-05-24T14:18:00Z</dcterms:created>
  <dcterms:modified xsi:type="dcterms:W3CDTF">2025-12-15T10:24:00Z</dcterms:modified>
</cp:coreProperties>
</file>